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523.5pt;width:39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5D5D37"/>
    <w:rsid w:val="335D5D3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1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9T14:11:00Z</dcterms:created>
  <dc:creator>Administrator</dc:creator>
  <cp:lastModifiedBy>Administrator</cp:lastModifiedBy>
  <dcterms:modified xsi:type="dcterms:W3CDTF">2018-03-19T14:35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9</vt:lpwstr>
  </property>
</Properties>
</file>